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C15141E" w:rsidR="00E339EB" w:rsidRPr="00646FAF" w:rsidRDefault="00E339EB" w:rsidP="00E339EB">
      <w:pPr>
        <w:pStyle w:val="CRCoverPage"/>
        <w:tabs>
          <w:tab w:val="right" w:pos="9639"/>
        </w:tabs>
        <w:spacing w:after="0"/>
        <w:rPr>
          <w:b/>
          <w:i/>
          <w:noProof/>
          <w:sz w:val="28"/>
          <w:lang w:val="en-US"/>
        </w:rPr>
      </w:pPr>
      <w:r w:rsidRPr="00646FAF">
        <w:rPr>
          <w:b/>
          <w:noProof/>
          <w:sz w:val="24"/>
          <w:lang w:val="en-US"/>
        </w:rPr>
        <w:t>3GPP TSG-SA3 Meeting #115</w:t>
      </w:r>
      <w:r w:rsidRPr="00646FAF">
        <w:rPr>
          <w:b/>
          <w:i/>
          <w:noProof/>
          <w:sz w:val="28"/>
          <w:lang w:val="en-US"/>
        </w:rPr>
        <w:tab/>
      </w:r>
      <w:ins w:id="0" w:author="Lenovo_r1" w:date="2024-02-28T09:09:00Z">
        <w:r w:rsidR="00EB5A09" w:rsidRPr="00646FAF">
          <w:rPr>
            <w:b/>
            <w:i/>
            <w:noProof/>
            <w:sz w:val="28"/>
            <w:lang w:val="en-US"/>
          </w:rPr>
          <w:t>draft_</w:t>
        </w:r>
      </w:ins>
      <w:r w:rsidR="001275E1" w:rsidRPr="00646FAF">
        <w:rPr>
          <w:rFonts w:cs="Arial"/>
          <w:b/>
          <w:bCs/>
          <w:color w:val="808080"/>
          <w:sz w:val="26"/>
          <w:szCs w:val="26"/>
          <w:lang w:val="en-US"/>
        </w:rPr>
        <w:t>S3-240754</w:t>
      </w:r>
      <w:ins w:id="1" w:author="Lenovo_r1" w:date="2024-02-28T09:09:00Z">
        <w:r w:rsidR="00EB5A09" w:rsidRPr="00646FAF">
          <w:rPr>
            <w:rFonts w:cs="Arial"/>
            <w:b/>
            <w:bCs/>
            <w:color w:val="808080"/>
            <w:sz w:val="26"/>
            <w:szCs w:val="26"/>
            <w:lang w:val="en-US"/>
          </w:rPr>
          <w:t>-r</w:t>
        </w:r>
      </w:ins>
      <w:ins w:id="2" w:author="Lenovo_r4" w:date="2024-03-01T08:21:00Z">
        <w:r w:rsidR="003B215D">
          <w:rPr>
            <w:rFonts w:cs="Arial"/>
            <w:b/>
            <w:bCs/>
            <w:color w:val="808080"/>
            <w:sz w:val="26"/>
            <w:szCs w:val="26"/>
            <w:lang w:val="en-US"/>
          </w:rPr>
          <w:t>4</w:t>
        </w:r>
      </w:ins>
      <w:ins w:id="3" w:author="Lenovo_r2 merger" w:date="2024-02-29T15:37:00Z">
        <w:del w:id="4" w:author="Lenovo_r4" w:date="2024-03-01T08:21:00Z">
          <w:r w:rsidR="00646FAF" w:rsidRPr="00496C39" w:rsidDel="003B215D">
            <w:rPr>
              <w:rFonts w:cs="Arial"/>
              <w:b/>
              <w:bCs/>
              <w:color w:val="808080"/>
              <w:sz w:val="26"/>
              <w:szCs w:val="26"/>
              <w:lang w:val="en-US"/>
            </w:rPr>
            <w:delText>2</w:delText>
          </w:r>
        </w:del>
      </w:ins>
      <w:ins w:id="5" w:author="Lenovo_r1" w:date="2024-02-28T09:09:00Z">
        <w:del w:id="6" w:author="Lenovo_r2 merger" w:date="2024-02-29T15:37:00Z">
          <w:r w:rsidR="00EB5A09" w:rsidRPr="00496C39" w:rsidDel="00646FAF">
            <w:rPr>
              <w:rFonts w:cs="Arial"/>
              <w:b/>
              <w:bCs/>
              <w:color w:val="808080"/>
              <w:sz w:val="26"/>
              <w:szCs w:val="26"/>
              <w:lang w:val="en-US"/>
            </w:rPr>
            <w:delText>1</w:delText>
          </w:r>
        </w:del>
      </w:ins>
      <w:ins w:id="7" w:author="Lenovo_r2" w:date="2024-02-29T13:47:00Z">
        <w:r w:rsidR="00BA1539" w:rsidRPr="00646FAF">
          <w:rPr>
            <w:rFonts w:cs="Arial"/>
            <w:b/>
            <w:bCs/>
            <w:color w:val="808080"/>
            <w:sz w:val="26"/>
            <w:szCs w:val="26"/>
            <w:lang w:val="en-US"/>
          </w:rPr>
          <w:t xml:space="preserve"> merges 353 and 731</w:t>
        </w:r>
      </w:ins>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F21E62" w:rsidR="001E41F3" w:rsidRPr="00410371" w:rsidRDefault="00000000" w:rsidP="00E13F3D">
            <w:pPr>
              <w:pStyle w:val="CRCoverPage"/>
              <w:spacing w:after="0"/>
              <w:jc w:val="right"/>
              <w:rPr>
                <w:b/>
                <w:noProof/>
                <w:sz w:val="28"/>
              </w:rPr>
            </w:pPr>
            <w:fldSimple w:instr=" DOCPROPERTY  Spec#  \* MERGEFORMAT ">
              <w:r w:rsidR="00F42E7F">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0167D0" w:rsidR="001E41F3" w:rsidRPr="00410371" w:rsidRDefault="00000000" w:rsidP="00547111">
            <w:pPr>
              <w:pStyle w:val="CRCoverPage"/>
              <w:spacing w:after="0"/>
              <w:rPr>
                <w:noProof/>
              </w:rPr>
            </w:pPr>
            <w:fldSimple w:instr=" DOCPROPERTY  Cr#  \* MERGEFORMAT ">
              <w:r w:rsidR="00F42E7F">
                <w:rPr>
                  <w:b/>
                  <w:noProof/>
                  <w:sz w:val="28"/>
                </w:rPr>
                <w:t>196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98B1F3"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F86EAF" w:rsidR="001E41F3" w:rsidRPr="00410371" w:rsidRDefault="00000000">
            <w:pPr>
              <w:pStyle w:val="CRCoverPage"/>
              <w:spacing w:after="0"/>
              <w:jc w:val="center"/>
              <w:rPr>
                <w:noProof/>
                <w:sz w:val="28"/>
              </w:rPr>
            </w:pPr>
            <w:fldSimple w:instr=" DOCPROPERTY  Version  \* MERGEFORMAT ">
              <w:r w:rsidR="00F42E7F">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C420E4" w:rsidR="001E41F3" w:rsidRDefault="007E24D8">
            <w:pPr>
              <w:pStyle w:val="CRCoverPage"/>
              <w:spacing w:after="0"/>
              <w:ind w:left="100"/>
              <w:rPr>
                <w:noProof/>
              </w:rPr>
            </w:pPr>
            <w:r>
              <w:t>UPU Header Secu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8C7CD2" w:rsidR="001E41F3" w:rsidRDefault="007E24D8">
            <w:pPr>
              <w:pStyle w:val="CRCoverPage"/>
              <w:spacing w:after="0"/>
              <w:ind w:left="100"/>
              <w:rPr>
                <w:noProof/>
              </w:rPr>
            </w:pPr>
            <w:r>
              <w:rPr>
                <w:noProof/>
              </w:rPr>
              <w:t>Lenovo</w:t>
            </w:r>
            <w:ins w:id="9" w:author="Lenovo_r2 merger" w:date="2024-02-29T15:43:00Z">
              <w:r w:rsidR="00371A84">
                <w:rPr>
                  <w:noProof/>
                </w:rPr>
                <w:t>, Qualcomm</w:t>
              </w:r>
            </w:ins>
            <w:ins w:id="10" w:author="Lenovo_r2 merger" w:date="2024-02-29T15:44:00Z">
              <w:r w:rsidR="00371A84">
                <w:rPr>
                  <w:noProof/>
                </w:rPr>
                <w:t>?</w:t>
              </w:r>
            </w:ins>
            <w:ins w:id="11" w:author="Lenovo_r2 merger" w:date="2024-02-29T15:43:00Z">
              <w:r w:rsidR="00371A84">
                <w:rPr>
                  <w:noProof/>
                </w:rPr>
                <w:t>, Nokia, Nokia Shangha</w:t>
              </w:r>
            </w:ins>
            <w:ins w:id="12" w:author="Lenovo_r2 merger" w:date="2024-02-29T15:44:00Z">
              <w:r w:rsidR="00371A84">
                <w:rPr>
                  <w:noProof/>
                </w:rPr>
                <w:t>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A546EB" w:rsidR="001E41F3" w:rsidRDefault="007E24D8">
            <w:pPr>
              <w:pStyle w:val="CRCoverPage"/>
              <w:spacing w:after="0"/>
              <w:ind w:left="100"/>
              <w:rPr>
                <w:noProof/>
              </w:rPr>
            </w:pPr>
            <w:r>
              <w:t>5GS_Ph1-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A5B111" w:rsidR="001E41F3" w:rsidRDefault="004D5235">
            <w:pPr>
              <w:pStyle w:val="CRCoverPage"/>
              <w:spacing w:after="0"/>
              <w:ind w:left="100"/>
              <w:rPr>
                <w:noProof/>
              </w:rPr>
            </w:pPr>
            <w:r>
              <w:t>202</w:t>
            </w:r>
            <w:r w:rsidR="003A7B2F">
              <w:t>4</w:t>
            </w:r>
            <w:r>
              <w:t>-</w:t>
            </w:r>
            <w:r w:rsidR="007E24D8">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B96A1F" w:rsidR="001E41F3" w:rsidRDefault="00000000" w:rsidP="00D24991">
            <w:pPr>
              <w:pStyle w:val="CRCoverPage"/>
              <w:spacing w:after="0"/>
              <w:ind w:left="100" w:right="-609"/>
              <w:rPr>
                <w:b/>
                <w:noProof/>
              </w:rPr>
            </w:pPr>
            <w:fldSimple w:instr=" DOCPROPERTY  Cat  \* MERGEFORMAT ">
              <w:r w:rsidR="007E24D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6DFCAE" w:rsidR="001E41F3" w:rsidRDefault="004D5235">
            <w:pPr>
              <w:pStyle w:val="CRCoverPage"/>
              <w:spacing w:after="0"/>
              <w:ind w:left="100"/>
              <w:rPr>
                <w:noProof/>
              </w:rPr>
            </w:pPr>
            <w:r>
              <w:t>Rel-</w:t>
            </w:r>
            <w:r w:rsidR="007E24D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8DD1B9" w:rsidR="001E41F3" w:rsidRPr="006F70BC" w:rsidRDefault="007E24D8">
            <w:pPr>
              <w:pStyle w:val="CRCoverPage"/>
              <w:spacing w:after="0"/>
              <w:ind w:left="100"/>
              <w:rPr>
                <w:noProof/>
                <w:sz w:val="16"/>
                <w:szCs w:val="16"/>
              </w:rPr>
            </w:pPr>
            <w:r w:rsidRPr="006F70BC">
              <w:rPr>
                <w:noProof/>
                <w:sz w:val="16"/>
                <w:szCs w:val="16"/>
              </w:rPr>
              <w:t>UE and network supports UPU data security but UPU header is not protected</w:t>
            </w:r>
            <w:r w:rsidR="006F70BC">
              <w:rPr>
                <w:noProof/>
                <w:sz w:val="16"/>
                <w:szCs w:val="16"/>
              </w:rPr>
              <w:t xml:space="preserve"> (</w:t>
            </w:r>
            <w:r w:rsidR="00867241">
              <w:rPr>
                <w:noProof/>
                <w:sz w:val="16"/>
                <w:szCs w:val="16"/>
              </w:rPr>
              <w:t xml:space="preserve">in </w:t>
            </w:r>
            <w:r w:rsidR="006F70BC" w:rsidRPr="006F70BC">
              <w:rPr>
                <w:noProof/>
                <w:sz w:val="16"/>
                <w:szCs w:val="16"/>
              </w:rPr>
              <w:t>TS 33.501</w:t>
            </w:r>
            <w:r w:rsidR="006F70BC">
              <w:rPr>
                <w:noProof/>
                <w:sz w:val="16"/>
                <w:szCs w:val="16"/>
              </w:rPr>
              <w:t>)</w:t>
            </w:r>
            <w:r w:rsidRPr="006F70BC">
              <w:rPr>
                <w:noProof/>
                <w:sz w:val="16"/>
                <w:szCs w:val="16"/>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F70BC" w:rsidRDefault="001E41F3">
            <w:pPr>
              <w:pStyle w:val="CRCoverPage"/>
              <w:spacing w:after="0"/>
              <w:rPr>
                <w:noProof/>
                <w:sz w:val="16"/>
                <w:szCs w:val="16"/>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85EE42" w14:textId="77777777" w:rsidR="001E41F3" w:rsidRPr="006F70BC" w:rsidRDefault="007E24D8">
            <w:pPr>
              <w:pStyle w:val="CRCoverPage"/>
              <w:spacing w:after="0"/>
              <w:ind w:left="100"/>
              <w:rPr>
                <w:noProof/>
                <w:sz w:val="16"/>
                <w:szCs w:val="16"/>
              </w:rPr>
            </w:pPr>
            <w:r w:rsidRPr="006F70BC">
              <w:rPr>
                <w:noProof/>
                <w:sz w:val="16"/>
                <w:szCs w:val="16"/>
              </w:rPr>
              <w:t>Enables UPU header protection without impacting legacy UEs and networks.</w:t>
            </w:r>
          </w:p>
          <w:p w14:paraId="35DC0328" w14:textId="56C8955D" w:rsidR="007E24D8" w:rsidRPr="006F70BC" w:rsidRDefault="007E24D8">
            <w:pPr>
              <w:pStyle w:val="CRCoverPage"/>
              <w:spacing w:after="0"/>
              <w:ind w:left="100"/>
              <w:rPr>
                <w:noProof/>
                <w:sz w:val="16"/>
                <w:szCs w:val="16"/>
              </w:rPr>
            </w:pPr>
            <w:r w:rsidRPr="006F70BC">
              <w:rPr>
                <w:noProof/>
                <w:sz w:val="16"/>
                <w:szCs w:val="16"/>
              </w:rPr>
              <w:t>UPU Header protection can be enabled by any of</w:t>
            </w:r>
            <w:r w:rsidR="00D72D07" w:rsidRPr="006F70BC">
              <w:rPr>
                <w:noProof/>
                <w:sz w:val="16"/>
                <w:szCs w:val="16"/>
              </w:rPr>
              <w:t xml:space="preserve"> the </w:t>
            </w:r>
            <w:r w:rsidRPr="006F70BC">
              <w:rPr>
                <w:noProof/>
                <w:sz w:val="16"/>
                <w:szCs w:val="16"/>
              </w:rPr>
              <w:t xml:space="preserve">following </w:t>
            </w:r>
            <w:r w:rsidR="00D72D07" w:rsidRPr="006F70BC">
              <w:rPr>
                <w:noProof/>
                <w:sz w:val="16"/>
                <w:szCs w:val="16"/>
              </w:rPr>
              <w:t xml:space="preserve">two </w:t>
            </w:r>
            <w:r w:rsidRPr="006F70BC">
              <w:rPr>
                <w:noProof/>
                <w:sz w:val="16"/>
                <w:szCs w:val="16"/>
              </w:rPr>
              <w:t xml:space="preserve">means, but this CR is implemented using the later approach (B) to avoid impacts to AUSF. </w:t>
            </w:r>
            <w:r w:rsidR="006F70BC" w:rsidRPr="006F70BC">
              <w:rPr>
                <w:noProof/>
                <w:sz w:val="16"/>
                <w:szCs w:val="16"/>
              </w:rPr>
              <w:t>CR can be reused if SA3 prefers Approach A.</w:t>
            </w:r>
          </w:p>
          <w:p w14:paraId="429731C4" w14:textId="019A1D15" w:rsidR="007E24D8" w:rsidRPr="006F70BC" w:rsidRDefault="007E24D8">
            <w:pPr>
              <w:pStyle w:val="CRCoverPage"/>
              <w:spacing w:after="0"/>
              <w:ind w:left="100"/>
              <w:rPr>
                <w:noProof/>
                <w:sz w:val="16"/>
                <w:szCs w:val="16"/>
              </w:rPr>
            </w:pPr>
            <w:r w:rsidRPr="006F70BC">
              <w:rPr>
                <w:noProof/>
                <w:sz w:val="16"/>
                <w:szCs w:val="16"/>
              </w:rPr>
              <w:t>Approach A: Reusing principles of SoR Header Protection, is</w:t>
            </w:r>
            <w:r w:rsidR="00D72D07" w:rsidRPr="006F70BC">
              <w:rPr>
                <w:noProof/>
                <w:sz w:val="16"/>
                <w:szCs w:val="16"/>
              </w:rPr>
              <w:t xml:space="preserve"> simple and</w:t>
            </w:r>
            <w:r w:rsidRPr="006F70BC">
              <w:rPr>
                <w:noProof/>
                <w:sz w:val="16"/>
                <w:szCs w:val="16"/>
              </w:rPr>
              <w:t xml:space="preserve"> very straight forward</w:t>
            </w:r>
            <w:r w:rsidR="00D72D07" w:rsidRPr="006F70BC">
              <w:rPr>
                <w:noProof/>
                <w:sz w:val="16"/>
                <w:szCs w:val="16"/>
              </w:rPr>
              <w:t>.</w:t>
            </w:r>
          </w:p>
          <w:p w14:paraId="523E5570" w14:textId="7A38B7AD" w:rsidR="0059704B" w:rsidRPr="006F70BC" w:rsidRDefault="007E24D8">
            <w:pPr>
              <w:pStyle w:val="CRCoverPage"/>
              <w:spacing w:after="0"/>
              <w:ind w:left="100"/>
              <w:rPr>
                <w:noProof/>
                <w:sz w:val="16"/>
                <w:szCs w:val="16"/>
              </w:rPr>
            </w:pPr>
            <w:r w:rsidRPr="006F70BC">
              <w:rPr>
                <w:noProof/>
                <w:sz w:val="16"/>
                <w:szCs w:val="16"/>
              </w:rPr>
              <w:t>Approach B: Placing UPU Header as part of UPU data and protecting together, to avoid AUSF impact</w:t>
            </w:r>
            <w:r w:rsidR="007A3332" w:rsidRPr="006F70BC">
              <w:rPr>
                <w:noProof/>
                <w:sz w:val="16"/>
                <w:szCs w:val="16"/>
              </w:rPr>
              <w:t xml:space="preserve"> while ensuring consitent MAC generation and verification between network and UE</w:t>
            </w:r>
            <w:r w:rsidRPr="006F70BC">
              <w:rPr>
                <w:noProof/>
                <w:sz w:val="16"/>
                <w:szCs w:val="16"/>
              </w:rPr>
              <w:t xml:space="preserve">. </w:t>
            </w:r>
          </w:p>
          <w:p w14:paraId="31C656EC" w14:textId="2BF6F2C1" w:rsidR="007E24D8" w:rsidRPr="006F70BC" w:rsidRDefault="0059704B" w:rsidP="006F70BC">
            <w:pPr>
              <w:pStyle w:val="CRCoverPage"/>
              <w:spacing w:after="0"/>
              <w:ind w:left="100"/>
              <w:rPr>
                <w:noProof/>
                <w:sz w:val="16"/>
                <w:szCs w:val="16"/>
              </w:rPr>
            </w:pPr>
            <w:r w:rsidRPr="006F70BC">
              <w:rPr>
                <w:noProof/>
                <w:sz w:val="16"/>
                <w:szCs w:val="16"/>
              </w:rPr>
              <w:t>NOTE</w:t>
            </w:r>
            <w:r w:rsidR="007A3332" w:rsidRPr="006F70BC">
              <w:rPr>
                <w:noProof/>
                <w:sz w:val="16"/>
                <w:szCs w:val="16"/>
              </w:rPr>
              <w:t xml:space="preserve"> 1</w:t>
            </w:r>
            <w:r w:rsidRPr="006F70BC">
              <w:rPr>
                <w:noProof/>
                <w:sz w:val="16"/>
                <w:szCs w:val="16"/>
              </w:rPr>
              <w:t xml:space="preserve">: In Approach B, </w:t>
            </w:r>
            <w:r w:rsidR="007E24D8" w:rsidRPr="006F70BC">
              <w:rPr>
                <w:noProof/>
                <w:sz w:val="16"/>
                <w:szCs w:val="16"/>
              </w:rPr>
              <w:t xml:space="preserve">it is not evident that legacy UDMs can apply UPU header protection. So even if the Rel.18 UE </w:t>
            </w:r>
            <w:r w:rsidRPr="006F70BC">
              <w:rPr>
                <w:noProof/>
                <w:sz w:val="16"/>
                <w:szCs w:val="16"/>
              </w:rPr>
              <w:t>is made to support UPU header protection, if legacy UDM may not apply UPU header protection, the UPU header will not be protected. The UE as soon as it receives the UPU transparent container, it need to verify the UPU-MAC-I</w:t>
            </w:r>
            <w:r w:rsidRPr="006F70BC">
              <w:rPr>
                <w:noProof/>
                <w:sz w:val="16"/>
                <w:szCs w:val="16"/>
                <w:vertAlign w:val="subscript"/>
              </w:rPr>
              <w:t>AUSF</w:t>
            </w:r>
            <w:r w:rsidRPr="006F70BC">
              <w:rPr>
                <w:noProof/>
                <w:sz w:val="16"/>
                <w:szCs w:val="16"/>
              </w:rPr>
              <w:t xml:space="preserve">. Unless the UE knows if the UPU header is protected or not, the UE will not know what to use as input for </w:t>
            </w:r>
            <w:r w:rsidRPr="006F70BC">
              <w:rPr>
                <w:sz w:val="16"/>
                <w:szCs w:val="16"/>
              </w:rPr>
              <w:t>UPU-MAC-I</w:t>
            </w:r>
            <w:r w:rsidRPr="006F70BC">
              <w:rPr>
                <w:sz w:val="16"/>
                <w:szCs w:val="16"/>
                <w:vertAlign w:val="subscript"/>
              </w:rPr>
              <w:t xml:space="preserve">AUSF </w:t>
            </w:r>
            <w:r w:rsidRPr="006F70BC">
              <w:rPr>
                <w:sz w:val="16"/>
                <w:szCs w:val="16"/>
              </w:rPr>
              <w:t>generation. For e.g., The UE supporting UPU header protection uses UPU</w:t>
            </w:r>
            <w:r w:rsidR="007A3332" w:rsidRPr="006F70BC">
              <w:rPr>
                <w:sz w:val="16"/>
                <w:szCs w:val="16"/>
              </w:rPr>
              <w:t xml:space="preserve"> header along with UPU data for </w:t>
            </w:r>
            <w:r w:rsidR="007A3332" w:rsidRPr="006F70BC">
              <w:rPr>
                <w:noProof/>
                <w:sz w:val="16"/>
                <w:szCs w:val="16"/>
              </w:rPr>
              <w:t>UPU-MAC-I</w:t>
            </w:r>
            <w:r w:rsidR="007A3332" w:rsidRPr="006F70BC">
              <w:rPr>
                <w:noProof/>
                <w:sz w:val="16"/>
                <w:szCs w:val="16"/>
                <w:vertAlign w:val="subscript"/>
              </w:rPr>
              <w:t>AUSF</w:t>
            </w:r>
            <w:r w:rsidR="007A3332" w:rsidRPr="006F70BC">
              <w:rPr>
                <w:noProof/>
                <w:sz w:val="16"/>
                <w:szCs w:val="16"/>
              </w:rPr>
              <w:t>, but in this case the legacy UDM may not have applied UPU header protection and the MAC verification will fail.</w:t>
            </w:r>
            <w:r w:rsidR="006F70BC" w:rsidRPr="006F70BC">
              <w:rPr>
                <w:noProof/>
                <w:sz w:val="16"/>
                <w:szCs w:val="16"/>
              </w:rPr>
              <w:t xml:space="preserve"> It should be noted that even if the UPU header is placed alongside UPU data to enable UPU header protection, it is expilcit that UPU data and UPU header are two different information for different purpose for UE, so it will be handled differently</w:t>
            </w:r>
            <w:r w:rsidR="00A53067">
              <w:rPr>
                <w:noProof/>
                <w:sz w:val="16"/>
                <w:szCs w:val="16"/>
              </w:rPr>
              <w:t xml:space="preserve"> (See TS 24.501)</w:t>
            </w:r>
            <w:r w:rsidR="006F70BC" w:rsidRPr="006F70BC">
              <w:rPr>
                <w:noProof/>
                <w:sz w:val="16"/>
                <w:szCs w:val="16"/>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F70BC"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780523" w:rsidR="001E41F3" w:rsidRPr="006F70BC" w:rsidRDefault="006F70BC">
            <w:pPr>
              <w:pStyle w:val="CRCoverPage"/>
              <w:spacing w:after="0"/>
              <w:ind w:left="100"/>
              <w:rPr>
                <w:noProof/>
                <w:sz w:val="16"/>
                <w:szCs w:val="16"/>
              </w:rPr>
            </w:pPr>
            <w:r w:rsidRPr="006F70BC">
              <w:rPr>
                <w:noProof/>
                <w:sz w:val="16"/>
                <w:szCs w:val="16"/>
              </w:rPr>
              <w:t>UPU header prote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6F70BC" w:rsidRDefault="001E41F3">
            <w:pPr>
              <w:pStyle w:val="CRCoverPage"/>
              <w:spacing w:after="0"/>
              <w:rPr>
                <w:noProof/>
                <w:sz w:val="16"/>
                <w:szCs w:val="16"/>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720489" w:rsidR="001E41F3" w:rsidRPr="006F70BC" w:rsidRDefault="006F70BC">
            <w:pPr>
              <w:pStyle w:val="CRCoverPage"/>
              <w:spacing w:after="0"/>
              <w:ind w:left="100"/>
              <w:rPr>
                <w:noProof/>
                <w:sz w:val="16"/>
                <w:szCs w:val="16"/>
              </w:rPr>
            </w:pPr>
            <w:r w:rsidRPr="006F70BC">
              <w:rPr>
                <w:noProof/>
                <w:sz w:val="16"/>
                <w:szCs w:val="16"/>
              </w:rPr>
              <w:t>6.1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53654C3" w14:textId="77777777" w:rsidR="001E41F3" w:rsidRDefault="001E41F3">
      <w:pPr>
        <w:rPr>
          <w:noProof/>
        </w:rPr>
      </w:pPr>
    </w:p>
    <w:p w14:paraId="780F3FA6" w14:textId="77777777" w:rsidR="006F70BC" w:rsidRDefault="006F70BC" w:rsidP="006F70BC">
      <w:pPr>
        <w:jc w:val="center"/>
        <w:rPr>
          <w:noProof/>
          <w:sz w:val="56"/>
          <w:szCs w:val="56"/>
        </w:rPr>
      </w:pPr>
      <w:r w:rsidRPr="000C120D">
        <w:rPr>
          <w:noProof/>
          <w:sz w:val="56"/>
          <w:szCs w:val="56"/>
        </w:rPr>
        <w:lastRenderedPageBreak/>
        <w:t>*****Start of Change*****</w:t>
      </w:r>
    </w:p>
    <w:p w14:paraId="4D64E9C8" w14:textId="77777777" w:rsidR="00977CA4" w:rsidRDefault="00977CA4" w:rsidP="00977CA4">
      <w:pPr>
        <w:pStyle w:val="Heading3"/>
        <w:rPr>
          <w:noProof/>
          <w:lang w:eastAsia="en-GB"/>
        </w:rPr>
      </w:pPr>
    </w:p>
    <w:p w14:paraId="33697001" w14:textId="77777777" w:rsidR="00977CA4" w:rsidRDefault="00977CA4" w:rsidP="00977CA4">
      <w:pPr>
        <w:pStyle w:val="Heading4"/>
      </w:pPr>
      <w:bookmarkStart w:id="13" w:name="_Toc19634778"/>
      <w:bookmarkStart w:id="14" w:name="_Toc26875838"/>
      <w:bookmarkStart w:id="15" w:name="_Toc35528589"/>
      <w:bookmarkStart w:id="16" w:name="_Toc35533350"/>
      <w:bookmarkStart w:id="17" w:name="_Toc45028693"/>
      <w:bookmarkStart w:id="18" w:name="_Toc45274358"/>
      <w:bookmarkStart w:id="19" w:name="_Toc45274945"/>
      <w:bookmarkStart w:id="20" w:name="_Toc51168202"/>
      <w:bookmarkStart w:id="21" w:name="_Toc153373500"/>
      <w:r>
        <w:t>6.15.2.1</w:t>
      </w:r>
      <w:r>
        <w:tab/>
        <w:t>Procedure for UE Parameters Update</w:t>
      </w:r>
      <w:bookmarkEnd w:id="13"/>
      <w:bookmarkEnd w:id="14"/>
      <w:bookmarkEnd w:id="15"/>
      <w:bookmarkEnd w:id="16"/>
      <w:bookmarkEnd w:id="17"/>
      <w:bookmarkEnd w:id="18"/>
      <w:bookmarkEnd w:id="19"/>
      <w:bookmarkEnd w:id="20"/>
      <w:bookmarkEnd w:id="21"/>
    </w:p>
    <w:p w14:paraId="6EFAA1BD" w14:textId="77777777" w:rsidR="00977CA4" w:rsidRDefault="00977CA4" w:rsidP="00977CA4">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201BC586" w14:textId="77777777" w:rsidR="00977CA4" w:rsidRDefault="00977CA4" w:rsidP="00977CA4">
      <w:pPr>
        <w:pStyle w:val="TH"/>
      </w:pPr>
      <w:r>
        <w:rPr>
          <w:lang w:eastAsia="en-GB"/>
        </w:rPr>
        <w:object w:dxaOrig="9630" w:dyaOrig="5240" w14:anchorId="732AD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2" o:title=""/>
          </v:shape>
          <o:OLEObject Type="Embed" ProgID="Visio.Drawing.11" ShapeID="_x0000_i1025" DrawAspect="Content" ObjectID="_1770788477" r:id="rId13"/>
        </w:object>
      </w:r>
    </w:p>
    <w:p w14:paraId="647574E1" w14:textId="77777777" w:rsidR="00977CA4" w:rsidRDefault="00977CA4" w:rsidP="00977CA4">
      <w:pPr>
        <w:pStyle w:val="TF"/>
      </w:pPr>
      <w:r>
        <w:t xml:space="preserve">Figure 6.15.2.1-1: Procedure for UE Parameters Update </w:t>
      </w:r>
    </w:p>
    <w:p w14:paraId="5AD4C96A" w14:textId="7FB764DF" w:rsidR="00646FAF" w:rsidRDefault="00646FAF" w:rsidP="00646FAF">
      <w:pPr>
        <w:pStyle w:val="ListParagraph"/>
        <w:ind w:left="284"/>
        <w:rPr>
          <w:ins w:id="22" w:author="Lenovo" w:date="2024-02-16T15:35:00Z"/>
        </w:rPr>
      </w:pPr>
      <w:ins w:id="23" w:author="Lenovo_r2 merger" w:date="2024-02-29T15:37:00Z">
        <w:r>
          <w:t>0) The UE has informed its capability to the UDM, that it supports UPU header protection.</w:t>
        </w:r>
      </w:ins>
    </w:p>
    <w:p w14:paraId="74BC46D7" w14:textId="66BAA4B0" w:rsidR="00646FAF" w:rsidRDefault="00977CA4" w:rsidP="00646FAF">
      <w:pPr>
        <w:pStyle w:val="B1"/>
        <w:rPr>
          <w:ins w:id="24" w:author="Lenovo_r2 merger" w:date="2024-02-29T15:38:00Z"/>
        </w:rPr>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Pr>
          <w:noProof/>
          <w:lang w:val="en-US"/>
        </w:rPr>
        <w:t>the updated Routing ID Data)</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ins w:id="25" w:author="Lenovo" w:date="2024-02-16T15:35:00Z">
        <w:r w:rsidR="00A53067">
          <w:t xml:space="preserve"> </w:t>
        </w:r>
      </w:ins>
      <w:commentRangeStart w:id="26"/>
      <w:commentRangeStart w:id="27"/>
      <w:ins w:id="28" w:author="Lenovo_r2 merger" w:date="2024-02-29T15:38:00Z">
        <w:r w:rsidR="00646FAF">
          <w:t>T</w:t>
        </w:r>
        <w:r w:rsidR="00646FAF">
          <w:rPr>
            <w:lang w:eastAsia="en-GB"/>
          </w:rPr>
          <w:t>he UDM</w:t>
        </w:r>
        <w:del w:id="29" w:author="Ericsson-r3" w:date="2024-02-29T21:49:00Z">
          <w:r w:rsidR="00646FAF" w:rsidDel="005733A2">
            <w:rPr>
              <w:lang w:eastAsia="en-GB"/>
            </w:rPr>
            <w:delText xml:space="preserve"> if supports UPU header protection and if it received earlier the UE capability on </w:delText>
          </w:r>
          <w:r w:rsidR="00646FAF" w:rsidDel="005733A2">
            <w:delText>UPU header protection</w:delText>
          </w:r>
          <w:r w:rsidR="00646FAF" w:rsidDel="005733A2">
            <w:rPr>
              <w:lang w:eastAsia="en-GB"/>
            </w:rPr>
            <w:delText>, the UDM</w:delText>
          </w:r>
        </w:del>
        <w:r w:rsidR="00646FAF">
          <w:rPr>
            <w:lang w:eastAsia="en-GB"/>
          </w:rPr>
          <w:t xml:space="preserve">  </w:t>
        </w:r>
        <w:r w:rsidR="00646FAF" w:rsidRPr="00646FAF">
          <w:rPr>
            <w:lang w:eastAsia="en-GB"/>
          </w:rPr>
          <w:t>shall</w:t>
        </w:r>
        <w:r w:rsidR="00646FAF">
          <w:rPr>
            <w:lang w:eastAsia="en-GB"/>
          </w:rPr>
          <w:t xml:space="preserve"> include the UPU header in the UPU Data (i.e., to protect UPU header along with the UPU data)</w:t>
        </w:r>
      </w:ins>
      <w:ins w:id="30" w:author="Lenovo_r4" w:date="2024-03-01T08:29:00Z">
        <w:r w:rsidR="003B215D">
          <w:rPr>
            <w:lang w:eastAsia="en-GB"/>
          </w:rPr>
          <w:t xml:space="preserve"> and indicates in UPU header that UPU header is protected</w:t>
        </w:r>
      </w:ins>
      <w:ins w:id="31" w:author="Ericsson-r3" w:date="2024-02-29T21:49:00Z">
        <w:r w:rsidR="00415650">
          <w:rPr>
            <w:lang w:eastAsia="en-GB"/>
          </w:rPr>
          <w:t xml:space="preserve">, if the UDM supports UPU header protection and if it received earlier the UE capability on </w:t>
        </w:r>
        <w:r w:rsidR="00415650">
          <w:t>UPU header protection</w:t>
        </w:r>
        <w:r w:rsidR="00D526B9">
          <w:t>.</w:t>
        </w:r>
      </w:ins>
      <w:commentRangeEnd w:id="26"/>
      <w:ins w:id="32" w:author="Ericsson-r3" w:date="2024-02-29T21:50:00Z">
        <w:r w:rsidR="005C4DFC">
          <w:rPr>
            <w:rStyle w:val="CommentReference"/>
          </w:rPr>
          <w:commentReference w:id="26"/>
        </w:r>
      </w:ins>
      <w:commentRangeEnd w:id="27"/>
      <w:r w:rsidR="003B215D">
        <w:rPr>
          <w:rStyle w:val="CommentReference"/>
        </w:rPr>
        <w:commentReference w:id="27"/>
      </w:r>
      <w:ins w:id="33" w:author="Lenovo_r4" w:date="2024-03-01T08:28:00Z">
        <w:r w:rsidR="003B215D">
          <w:t xml:space="preserve"> </w:t>
        </w:r>
      </w:ins>
    </w:p>
    <w:p w14:paraId="076720D4" w14:textId="77777777" w:rsidR="00977CA4" w:rsidRDefault="00977CA4" w:rsidP="00977CA4">
      <w:pPr>
        <w:pStyle w:val="B1"/>
      </w:pPr>
      <w:r>
        <w:rPr>
          <w:noProof/>
          <w:lang w:val="en-IN"/>
        </w:rPr>
        <w:t>2</w:t>
      </w:r>
      <w:r>
        <w:rPr>
          <w:noProof/>
        </w:rPr>
        <w:t>-3)</w:t>
      </w:r>
      <w:r>
        <w:rPr>
          <w:noProof/>
        </w:rPr>
        <w:tab/>
        <w:t>T</w:t>
      </w:r>
      <w:r>
        <w:t xml:space="preserve">he UDM shall invoke </w:t>
      </w:r>
      <w:proofErr w:type="spellStart"/>
      <w:r>
        <w:t>Nausf_UPUProtection</w:t>
      </w:r>
      <w:proofErr w:type="spellEnd"/>
      <w:r>
        <w:rPr>
          <w:noProof/>
        </w:rPr>
        <w:t xml:space="preserve"> </w:t>
      </w:r>
      <w:r>
        <w:t>service operation</w:t>
      </w:r>
      <w:r>
        <w:rPr>
          <w:noProof/>
        </w:rPr>
        <w:t xml:space="preserve"> message by including the UPU Data to the AUSF </w:t>
      </w:r>
      <w:r>
        <w:t>to get UPU-MAC-I</w:t>
      </w:r>
      <w:r>
        <w:rPr>
          <w:vertAlign w:val="subscript"/>
        </w:rPr>
        <w:t>AUSF</w:t>
      </w:r>
      <w:r>
        <w:t xml:space="preserve"> and </w:t>
      </w:r>
      <w:r>
        <w:rPr>
          <w:noProof/>
        </w:rPr>
        <w:t>Counter</w:t>
      </w:r>
      <w:r>
        <w:rPr>
          <w:noProof/>
          <w:vertAlign w:val="subscript"/>
        </w:rPr>
        <w:t>UPU</w:t>
      </w:r>
      <w:r>
        <w:rPr>
          <w:noProof/>
        </w:rPr>
        <w:t xml:space="preserve"> as specified in sub-clause </w:t>
      </w:r>
      <w:r>
        <w:rPr>
          <w:rFonts w:eastAsia="SimSun"/>
        </w:rPr>
        <w:t>14.1.4 of this document</w:t>
      </w:r>
      <w:r>
        <w:t>. The UDM shall select the AUSF that holds the latest K</w:t>
      </w:r>
      <w:r>
        <w:rPr>
          <w:vertAlign w:val="subscript"/>
        </w:rPr>
        <w:t>AUSF</w:t>
      </w:r>
      <w:r>
        <w:t xml:space="preserve"> of the UE.</w:t>
      </w:r>
    </w:p>
    <w:p w14:paraId="1A632468" w14:textId="77777777" w:rsidR="00977CA4" w:rsidRDefault="00977CA4" w:rsidP="00977CA4">
      <w:pPr>
        <w:pStyle w:val="B2"/>
        <w:ind w:left="852" w:firstLine="0"/>
      </w:pPr>
      <w:r>
        <w:t xml:space="preserve">If the UDM decided that the UE is to acknowledge the successful security check of the received </w:t>
      </w:r>
      <w:r>
        <w:rPr>
          <w:noProof/>
        </w:rPr>
        <w:t>UE Parameters Update Data</w:t>
      </w:r>
      <w:r>
        <w:t xml:space="preserve">, then the UDM shall include the ACK Indication in the </w:t>
      </w:r>
      <w:proofErr w:type="spellStart"/>
      <w:r>
        <w:t>Nausf_UPUProtection</w:t>
      </w:r>
      <w:proofErr w:type="spellEnd"/>
      <w:r>
        <w:rPr>
          <w:noProof/>
        </w:rPr>
        <w:t xml:space="preserve"> </w:t>
      </w:r>
      <w:r>
        <w:t>service operation</w:t>
      </w:r>
      <w:r>
        <w:rPr>
          <w:noProof/>
        </w:rPr>
        <w:t xml:space="preserve"> message to signal that it also needs the expected </w:t>
      </w:r>
      <w:r>
        <w:t>UPU-XMAC-I</w:t>
      </w:r>
      <w:r>
        <w:rPr>
          <w:vertAlign w:val="subscript"/>
        </w:rPr>
        <w:t>UE</w:t>
      </w:r>
      <w:r>
        <w:t xml:space="preserve">, </w:t>
      </w:r>
      <w:r>
        <w:rPr>
          <w:noProof/>
        </w:rPr>
        <w:t xml:space="preserve">as specified in sub-clause </w:t>
      </w:r>
      <w:r>
        <w:rPr>
          <w:rFonts w:eastAsia="SimSun"/>
        </w:rPr>
        <w:t>14.1.4 o</w:t>
      </w:r>
      <w:r>
        <w:t>f this document.</w:t>
      </w:r>
    </w:p>
    <w:p w14:paraId="687876E1" w14:textId="77777777" w:rsidR="00977CA4" w:rsidRDefault="00977CA4" w:rsidP="00977CA4">
      <w:pPr>
        <w:pStyle w:val="B2"/>
        <w:ind w:left="852" w:firstLine="0"/>
        <w:rPr>
          <w:lang w:eastAsia="en-GB"/>
        </w:rPr>
      </w:pPr>
      <w:r>
        <w:t xml:space="preserve">The details of the CounterUPU </w:t>
      </w:r>
      <w:proofErr w:type="gramStart"/>
      <w:r>
        <w:t>is</w:t>
      </w:r>
      <w:proofErr w:type="gramEnd"/>
      <w:r>
        <w:t xml:space="preserve"> specified in sub-clause 6.15.2.2 of this document. The inclusion of UE Parameters Update Data in the calculation of UPU-MAC-IAUSF allows the UE to verify that it has not been </w:t>
      </w:r>
      <w:r>
        <w:lastRenderedPageBreak/>
        <w:t>tampered by any intermediary. The expected UPU-XMAC-I</w:t>
      </w:r>
      <w:r>
        <w:rPr>
          <w:vertAlign w:val="subscript"/>
        </w:rPr>
        <w:t>UE</w:t>
      </w:r>
      <w:r>
        <w:t xml:space="preserve"> allows the UDM to verify that the UE received the UE Parameters Update Data correctly. </w:t>
      </w:r>
    </w:p>
    <w:p w14:paraId="7075926B" w14:textId="0558B3CF" w:rsidR="00977CA4" w:rsidRDefault="00977CA4" w:rsidP="00977CA4">
      <w:pPr>
        <w:pStyle w:val="B1"/>
        <w:rPr>
          <w:noProof/>
        </w:rPr>
      </w:pPr>
      <w:r>
        <w:rPr>
          <w:noProof/>
        </w:rPr>
        <w:t>4)</w:t>
      </w:r>
      <w:r>
        <w:rPr>
          <w:noProof/>
        </w:rPr>
        <w:tab/>
        <w:t xml:space="preserve">The </w:t>
      </w:r>
      <w:r>
        <w:t xml:space="preserve">UDM shall invoke </w:t>
      </w:r>
      <w:proofErr w:type="spellStart"/>
      <w:r>
        <w:t>Nudm_SDM_Notification</w:t>
      </w:r>
      <w:proofErr w:type="spellEnd"/>
      <w:r>
        <w:t xml:space="preserve"> service operation, </w:t>
      </w:r>
      <w:r>
        <w:rPr>
          <w:noProof/>
        </w:rPr>
        <w:t xml:space="preserve">which includes </w:t>
      </w:r>
      <w:r>
        <w:t xml:space="preserve">the UPU transparent container if the AMF supports UPU transparent </w:t>
      </w:r>
      <w:proofErr w:type="gramStart"/>
      <w:r>
        <w:t>container, or</w:t>
      </w:r>
      <w:proofErr w:type="gramEnd"/>
      <w:r>
        <w:t xml:space="preserve"> includes</w:t>
      </w:r>
      <w:r>
        <w:rPr>
          <w:noProof/>
        </w:rPr>
        <w:t xml:space="preserve"> individual IEs comprising the UE Parameters Update Data</w:t>
      </w:r>
      <w:r>
        <w:t xml:space="preserve">, </w:t>
      </w:r>
      <w:r>
        <w:rPr>
          <w:noProof/>
        </w:rPr>
        <w:t>UPU-MAC-I</w:t>
      </w:r>
      <w:r>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Pr>
          <w:vertAlign w:val="subscript"/>
        </w:rPr>
        <w:t>UE</w:t>
      </w:r>
      <w:r>
        <w:t xml:space="preserve">. </w:t>
      </w:r>
    </w:p>
    <w:p w14:paraId="697EF64C" w14:textId="77777777" w:rsidR="00977CA4" w:rsidRDefault="00977CA4" w:rsidP="00977CA4">
      <w:pPr>
        <w:pStyle w:val="B1"/>
        <w:rPr>
          <w:ins w:id="34" w:author="Lenovo_r1" w:date="2024-02-28T09:16:00Z"/>
          <w:noProof/>
        </w:rPr>
      </w:pPr>
      <w:r>
        <w:rPr>
          <w:noProof/>
        </w:rPr>
        <w:t>5)</w:t>
      </w:r>
      <w:r>
        <w:rPr>
          <w:noProof/>
        </w:rPr>
        <w:tab/>
        <w:t xml:space="preserve">Upon receiving the </w:t>
      </w:r>
      <w:proofErr w:type="spellStart"/>
      <w:r>
        <w:t>Nudm_SDM_Notification</w:t>
      </w:r>
      <w:proofErr w:type="spellEnd"/>
      <w:r>
        <w:t xml:space="preserve"> message, </w:t>
      </w:r>
      <w:r>
        <w:rPr>
          <w:noProof/>
        </w:rPr>
        <w:t>the AMF shall send a DL NAS Transport message to the served UE. The AMF shall include in the DL NAS Transport message the transparent container if received from the UDM in step 4. Otherwise, if the UDM provided individual IEs in step 4, then the AMF shall construct a UPU transparent container.</w:t>
      </w:r>
    </w:p>
    <w:p w14:paraId="69B7E978" w14:textId="2197A109" w:rsidR="00646FAF" w:rsidDel="00B527C4" w:rsidRDefault="00646FAF" w:rsidP="003D4587">
      <w:pPr>
        <w:pStyle w:val="NO"/>
        <w:rPr>
          <w:ins w:id="35" w:author="Lenovo_r2 merger" w:date="2024-02-29T15:40:00Z"/>
          <w:del w:id="36" w:author="Lenovo_r4" w:date="2024-03-01T08:55:00Z"/>
          <w:noProof/>
        </w:rPr>
      </w:pPr>
      <w:commentRangeStart w:id="37"/>
      <w:commentRangeStart w:id="38"/>
      <w:ins w:id="39" w:author="Lenovo_r2 merger" w:date="2024-02-29T15:40:00Z">
        <w:del w:id="40" w:author="Lenovo_r4" w:date="2024-03-01T08:55:00Z">
          <w:r w:rsidRPr="003D4587" w:rsidDel="00B527C4">
            <w:rPr>
              <w:noProof/>
            </w:rPr>
            <w:delText xml:space="preserve">NOTE:   The aspects on transparent container construction for the UPU header protection </w:delText>
          </w:r>
          <w:r w:rsidDel="00B527C4">
            <w:rPr>
              <w:noProof/>
            </w:rPr>
            <w:delText>and its usage by the UE, are outside the scope of stage 2.</w:delText>
          </w:r>
        </w:del>
      </w:ins>
      <w:commentRangeEnd w:id="37"/>
      <w:del w:id="41" w:author="Lenovo_r4" w:date="2024-03-01T08:55:00Z">
        <w:r w:rsidR="006765BD" w:rsidDel="00B527C4">
          <w:rPr>
            <w:rStyle w:val="CommentReference"/>
          </w:rPr>
          <w:commentReference w:id="37"/>
        </w:r>
        <w:commentRangeEnd w:id="38"/>
        <w:r w:rsidR="003B215D" w:rsidDel="00B527C4">
          <w:rPr>
            <w:rStyle w:val="CommentReference"/>
          </w:rPr>
          <w:commentReference w:id="38"/>
        </w:r>
      </w:del>
    </w:p>
    <w:p w14:paraId="2921BF2F" w14:textId="515E3778" w:rsidR="00EB5A09" w:rsidDel="00EB5A09" w:rsidRDefault="00977CA4" w:rsidP="00EB5A09">
      <w:pPr>
        <w:pStyle w:val="B1"/>
        <w:rPr>
          <w:del w:id="42" w:author="Lenovo_r1" w:date="2024-02-28T09:16:00Z"/>
        </w:rPr>
      </w:pPr>
      <w:r>
        <w:rPr>
          <w:noProof/>
        </w:rPr>
        <w:t>6)</w:t>
      </w:r>
      <w:r>
        <w:rPr>
          <w:noProof/>
        </w:rPr>
        <w:tab/>
        <w:t xml:space="preserve"> On receiving the DL NAS Transport message, </w:t>
      </w:r>
      <w:r>
        <w:t>the UE shall calculate the UPU-MAC-I</w:t>
      </w:r>
      <w:r>
        <w:rPr>
          <w:vertAlign w:val="subscript"/>
        </w:rPr>
        <w:t>AUSF</w:t>
      </w:r>
      <w:r>
        <w:t xml:space="preserve"> in the same way as the AUSF (as specified in Annex A.19) on the received UE Parameters Update Data and the </w:t>
      </w:r>
      <w:r>
        <w:rPr>
          <w:noProof/>
        </w:rPr>
        <w:t>Counter</w:t>
      </w:r>
      <w:r>
        <w:rPr>
          <w:noProof/>
          <w:vertAlign w:val="subscript"/>
        </w:rPr>
        <w:t>UPU</w:t>
      </w:r>
      <w:r>
        <w:t xml:space="preserve"> and verify whether it matches the UPU-MAC-I</w:t>
      </w:r>
      <w:r>
        <w:rPr>
          <w:vertAlign w:val="subscript"/>
        </w:rPr>
        <w:t>AUSF</w:t>
      </w:r>
      <w:r>
        <w:t xml:space="preserve"> value received within the UPU transparent container in the </w:t>
      </w:r>
      <w:r>
        <w:rPr>
          <w:noProof/>
        </w:rPr>
        <w:t>DL NAS Transport message</w:t>
      </w:r>
      <w:r>
        <w:t>. If the verification of UPU-MAC-I</w:t>
      </w:r>
      <w:r>
        <w:rPr>
          <w:vertAlign w:val="subscript"/>
        </w:rPr>
        <w:t>AUSF</w:t>
      </w:r>
      <w:r>
        <w:t xml:space="preserve"> is successful and the UPU Data contains any parameters that is protected by secured packet (see 3GPP TS 31.115 [65]), the ME shall forward the secured packet to the USIM using procedures in 3GPP TS 31.111 [66]. If the verification of UPU-MAC-I</w:t>
      </w:r>
      <w:r>
        <w:rPr>
          <w:vertAlign w:val="subscript"/>
        </w:rPr>
        <w:t>AUSF</w:t>
      </w:r>
      <w:r>
        <w:t xml:space="preserve"> is successful and the UPU Data contains any parameters that is not protected by secure packet, the ME shall update its stored parameters with the received parameters in </w:t>
      </w:r>
      <w:r>
        <w:rPr>
          <w:noProof/>
        </w:rPr>
        <w:t>UDM Updata Data.</w:t>
      </w:r>
      <w:ins w:id="43" w:author="Lenovo_rev" w:date="2024-02-29T13:13:00Z">
        <w:r w:rsidR="007A7003" w:rsidRPr="007A7003">
          <w:rPr>
            <w:noProof/>
            <w:lang w:eastAsia="en-GB"/>
          </w:rPr>
          <w:t xml:space="preserve"> </w:t>
        </w:r>
      </w:ins>
      <w:ins w:id="44" w:author="Lenovo_r4" w:date="2024-03-01T08:26:00Z">
        <w:r w:rsidR="003B215D">
          <w:rPr>
            <w:noProof/>
            <w:lang w:eastAsia="en-GB"/>
          </w:rPr>
          <w:t xml:space="preserve"> </w:t>
        </w:r>
      </w:ins>
      <w:commentRangeStart w:id="45"/>
      <w:commentRangeStart w:id="46"/>
      <w:ins w:id="47" w:author="Lenovo_r2 merger" w:date="2024-02-29T15:41:00Z">
        <w:r w:rsidR="00646FAF">
          <w:rPr>
            <w:noProof/>
            <w:lang w:eastAsia="en-GB"/>
          </w:rPr>
          <w:t xml:space="preserve">The </w:t>
        </w:r>
        <w:r w:rsidR="00646FAF" w:rsidRPr="00362739">
          <w:rPr>
            <w:noProof/>
            <w:lang w:eastAsia="en-GB"/>
          </w:rPr>
          <w:t xml:space="preserve">UE </w:t>
        </w:r>
      </w:ins>
      <w:ins w:id="48" w:author="Lenovo_r4" w:date="2024-03-01T08:32:00Z">
        <w:r w:rsidR="00B171F7">
          <w:rPr>
            <w:noProof/>
            <w:lang w:eastAsia="en-GB"/>
          </w:rPr>
          <w:t>if receive</w:t>
        </w:r>
      </w:ins>
      <w:ins w:id="49" w:author="Lenovo_r4" w:date="2024-03-01T08:33:00Z">
        <w:r w:rsidR="00B171F7">
          <w:rPr>
            <w:noProof/>
            <w:lang w:eastAsia="en-GB"/>
          </w:rPr>
          <w:t>s</w:t>
        </w:r>
      </w:ins>
      <w:ins w:id="50" w:author="Lenovo_r4" w:date="2024-03-01T08:36:00Z">
        <w:r w:rsidR="00B171F7">
          <w:rPr>
            <w:noProof/>
            <w:lang w:eastAsia="en-GB"/>
          </w:rPr>
          <w:t xml:space="preserve"> </w:t>
        </w:r>
      </w:ins>
      <w:ins w:id="51" w:author="Lenovo_r4" w:date="2024-03-01T08:32:00Z">
        <w:r w:rsidR="00B171F7">
          <w:rPr>
            <w:noProof/>
            <w:lang w:eastAsia="en-GB"/>
          </w:rPr>
          <w:t xml:space="preserve">UPU header </w:t>
        </w:r>
      </w:ins>
      <w:ins w:id="52" w:author="Lenovo_r4" w:date="2024-03-01T08:33:00Z">
        <w:r w:rsidR="00B171F7">
          <w:rPr>
            <w:noProof/>
            <w:lang w:eastAsia="en-GB"/>
          </w:rPr>
          <w:t xml:space="preserve">protection </w:t>
        </w:r>
      </w:ins>
      <w:ins w:id="53" w:author="Lenovo_r4" w:date="2024-03-01T08:32:00Z">
        <w:r w:rsidR="00B171F7">
          <w:rPr>
            <w:noProof/>
            <w:lang w:eastAsia="en-GB"/>
          </w:rPr>
          <w:t>indication</w:t>
        </w:r>
      </w:ins>
      <w:ins w:id="54" w:author="Lenovo_r4" w:date="2024-03-01T08:34:00Z">
        <w:r w:rsidR="00B171F7">
          <w:rPr>
            <w:noProof/>
            <w:lang w:eastAsia="en-GB"/>
          </w:rPr>
          <w:t>, the UE</w:t>
        </w:r>
      </w:ins>
      <w:ins w:id="55" w:author="Lenovo_r4" w:date="2024-03-01T08:32:00Z">
        <w:r w:rsidR="00B171F7" w:rsidRPr="00362739">
          <w:rPr>
            <w:noProof/>
            <w:lang w:eastAsia="en-GB"/>
          </w:rPr>
          <w:t xml:space="preserve"> </w:t>
        </w:r>
      </w:ins>
      <w:ins w:id="56" w:author="Lenovo_r2 merger" w:date="2024-02-29T15:41:00Z">
        <w:r w:rsidR="00646FAF" w:rsidRPr="00362739">
          <w:rPr>
            <w:noProof/>
            <w:lang w:eastAsia="en-GB"/>
          </w:rPr>
          <w:t xml:space="preserve">shall </w:t>
        </w:r>
      </w:ins>
      <w:ins w:id="57" w:author="Lenovo_r4" w:date="2024-03-01T08:36:00Z">
        <w:r w:rsidR="00B171F7">
          <w:rPr>
            <w:noProof/>
            <w:lang w:eastAsia="en-GB"/>
          </w:rPr>
          <w:t xml:space="preserve">also include </w:t>
        </w:r>
      </w:ins>
      <w:ins w:id="58" w:author="Lenovo_r4" w:date="2024-03-01T08:48:00Z">
        <w:r w:rsidR="00395CAF">
          <w:rPr>
            <w:noProof/>
            <w:lang w:eastAsia="en-GB"/>
          </w:rPr>
          <w:t xml:space="preserve">the </w:t>
        </w:r>
      </w:ins>
      <w:ins w:id="59" w:author="Lenovo_r4" w:date="2024-03-01T08:36:00Z">
        <w:r w:rsidR="00B171F7">
          <w:rPr>
            <w:noProof/>
            <w:lang w:eastAsia="en-GB"/>
          </w:rPr>
          <w:t>UPU header</w:t>
        </w:r>
      </w:ins>
      <w:ins w:id="60" w:author="Lenovo_r4" w:date="2024-03-01T08:40:00Z">
        <w:r w:rsidR="00B171F7">
          <w:rPr>
            <w:noProof/>
            <w:lang w:eastAsia="en-GB"/>
          </w:rPr>
          <w:t xml:space="preserve"> along with UPU data for </w:t>
        </w:r>
        <w:r w:rsidR="00B171F7">
          <w:t>UPU-MAC-I</w:t>
        </w:r>
        <w:r w:rsidR="00B171F7">
          <w:rPr>
            <w:vertAlign w:val="subscript"/>
          </w:rPr>
          <w:t>AUSF</w:t>
        </w:r>
        <w:r w:rsidR="00B171F7">
          <w:rPr>
            <w:vertAlign w:val="subscript"/>
          </w:rPr>
          <w:t xml:space="preserve"> </w:t>
        </w:r>
        <w:r w:rsidR="00B171F7" w:rsidRPr="00395CAF">
          <w:t>calculation and</w:t>
        </w:r>
        <w:r w:rsidR="00B171F7">
          <w:rPr>
            <w:vertAlign w:val="subscript"/>
          </w:rPr>
          <w:t xml:space="preserve"> </w:t>
        </w:r>
      </w:ins>
      <w:ins w:id="61" w:author="Lenovo_r4" w:date="2024-03-01T08:36:00Z">
        <w:r w:rsidR="00B171F7">
          <w:rPr>
            <w:noProof/>
            <w:lang w:eastAsia="en-GB"/>
          </w:rPr>
          <w:t xml:space="preserve"> </w:t>
        </w:r>
      </w:ins>
      <w:ins w:id="62" w:author="Lenovo_r4" w:date="2024-03-01T08:40:00Z">
        <w:r w:rsidR="00B171F7">
          <w:t>UPU-MAC-I</w:t>
        </w:r>
        <w:r w:rsidR="00B171F7">
          <w:rPr>
            <w:vertAlign w:val="subscript"/>
          </w:rPr>
          <w:t>AUSF</w:t>
        </w:r>
        <w:r w:rsidR="00B171F7">
          <w:t xml:space="preserve"> </w:t>
        </w:r>
        <w:r w:rsidR="00B171F7">
          <w:t xml:space="preserve">verification </w:t>
        </w:r>
      </w:ins>
      <w:ins w:id="63" w:author="Lenovo_r4" w:date="2024-03-01T08:48:00Z">
        <w:r w:rsidR="00395CAF">
          <w:t>as in step 6</w:t>
        </w:r>
      </w:ins>
      <w:ins w:id="64" w:author="Lenovo_r4" w:date="2024-03-01T08:49:00Z">
        <w:r w:rsidR="00395CAF">
          <w:t xml:space="preserve"> and</w:t>
        </w:r>
      </w:ins>
      <w:ins w:id="65" w:author="Lenovo_r4" w:date="2024-03-01T08:40:00Z">
        <w:r w:rsidR="00B171F7">
          <w:t xml:space="preserve"> t</w:t>
        </w:r>
      </w:ins>
      <w:ins w:id="66" w:author="Lenovo_r4" w:date="2024-03-01T08:41:00Z">
        <w:r w:rsidR="00B171F7">
          <w:t xml:space="preserve">he UE shall </w:t>
        </w:r>
      </w:ins>
      <w:ins w:id="67" w:author="Lenovo_r2 merger" w:date="2024-02-29T15:41:00Z">
        <w:r w:rsidR="00646FAF" w:rsidRPr="00362739">
          <w:rPr>
            <w:noProof/>
            <w:lang w:eastAsia="en-GB"/>
          </w:rPr>
          <w:t>use</w:t>
        </w:r>
        <w:r w:rsidR="00646FAF">
          <w:rPr>
            <w:noProof/>
            <w:lang w:eastAsia="en-GB"/>
          </w:rPr>
          <w:t xml:space="preserve"> the protected</w:t>
        </w:r>
        <w:r w:rsidR="00646FAF" w:rsidRPr="00362739">
          <w:rPr>
            <w:noProof/>
            <w:lang w:eastAsia="en-GB"/>
          </w:rPr>
          <w:t xml:space="preserve"> UPU header</w:t>
        </w:r>
        <w:r w:rsidR="00646FAF">
          <w:rPr>
            <w:noProof/>
            <w:lang w:eastAsia="en-GB"/>
          </w:rPr>
          <w:t xml:space="preserve"> </w:t>
        </w:r>
        <w:del w:id="68" w:author="Lenovo_r4" w:date="2024-03-01T08:30:00Z">
          <w:r w:rsidR="00646FAF" w:rsidDel="003B215D">
            <w:rPr>
              <w:noProof/>
              <w:lang w:eastAsia="en-GB"/>
            </w:rPr>
            <w:delText xml:space="preserve">(if this is </w:delText>
          </w:r>
        </w:del>
        <w:del w:id="69" w:author="Lenovo_r4" w:date="2024-03-01T08:41:00Z">
          <w:r w:rsidR="00646FAF" w:rsidDel="00395CAF">
            <w:rPr>
              <w:noProof/>
              <w:lang w:eastAsia="en-GB"/>
            </w:rPr>
            <w:delText>availab</w:delText>
          </w:r>
        </w:del>
        <w:del w:id="70" w:author="Lenovo_r4" w:date="2024-03-01T08:42:00Z">
          <w:r w:rsidR="00646FAF" w:rsidDel="00395CAF">
            <w:rPr>
              <w:noProof/>
              <w:lang w:eastAsia="en-GB"/>
            </w:rPr>
            <w:delText>le in the UPU data</w:delText>
          </w:r>
        </w:del>
        <w:del w:id="71" w:author="Lenovo_r4" w:date="2024-03-01T08:30:00Z">
          <w:r w:rsidR="00646FAF" w:rsidDel="003B215D">
            <w:rPr>
              <w:noProof/>
              <w:lang w:eastAsia="en-GB"/>
            </w:rPr>
            <w:delText>)</w:delText>
          </w:r>
        </w:del>
        <w:r w:rsidR="00646FAF">
          <w:rPr>
            <w:noProof/>
            <w:lang w:eastAsia="en-GB"/>
          </w:rPr>
          <w:t>.</w:t>
        </w:r>
      </w:ins>
      <w:commentRangeEnd w:id="45"/>
      <w:r w:rsidR="00BC7BA7">
        <w:rPr>
          <w:rStyle w:val="CommentReference"/>
        </w:rPr>
        <w:commentReference w:id="45"/>
      </w:r>
      <w:commentRangeEnd w:id="46"/>
      <w:r w:rsidR="00395CAF">
        <w:rPr>
          <w:rStyle w:val="CommentReference"/>
        </w:rPr>
        <w:commentReference w:id="46"/>
      </w:r>
    </w:p>
    <w:p w14:paraId="2C4097A6" w14:textId="77777777" w:rsidR="00977CA4" w:rsidRDefault="00977CA4" w:rsidP="00977CA4">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L NAS Transport message</w:t>
      </w:r>
      <w:r>
        <w:t xml:space="preserve"> to the serving AMF. The UE shall generate the UPU-MAC-I</w:t>
      </w:r>
      <w:r>
        <w:rPr>
          <w:vertAlign w:val="subscript"/>
        </w:rPr>
        <w:t xml:space="preserve">UE </w:t>
      </w:r>
      <w:r>
        <w:t>as specified in Annex A.20 and include the generated UPU-MAC-I</w:t>
      </w:r>
      <w:r>
        <w:rPr>
          <w:vertAlign w:val="subscript"/>
        </w:rPr>
        <w:t xml:space="preserve">UE </w:t>
      </w:r>
      <w:r>
        <w:t xml:space="preserve">in a transparent container in the UL NAS Transport message. </w:t>
      </w:r>
    </w:p>
    <w:p w14:paraId="45068F00" w14:textId="77777777" w:rsidR="00977CA4" w:rsidRDefault="00977CA4" w:rsidP="00977CA4">
      <w:pPr>
        <w:pStyle w:val="B1"/>
      </w:pPr>
      <w:r>
        <w:t>8)</w:t>
      </w:r>
      <w:r>
        <w:tab/>
        <w:t>If a transparent container with the UPU-MAC-I</w:t>
      </w:r>
      <w:r>
        <w:rPr>
          <w:vertAlign w:val="subscript"/>
        </w:rPr>
        <w:t>UE</w:t>
      </w:r>
      <w:r>
        <w:t xml:space="preserve"> was received in the </w:t>
      </w:r>
      <w:r>
        <w:rPr>
          <w:noProof/>
        </w:rPr>
        <w:t>UL NAS Transport message,</w:t>
      </w:r>
      <w:r>
        <w:t xml:space="preserve"> the AMF shall send a </w:t>
      </w:r>
      <w:proofErr w:type="spellStart"/>
      <w:r>
        <w:t>Nudm_SDM_Info</w:t>
      </w:r>
      <w:proofErr w:type="spellEnd"/>
      <w:r>
        <w:t xml:space="preserve"> request message with the transparent container to the UDM.</w:t>
      </w:r>
    </w:p>
    <w:p w14:paraId="27A8C8B8" w14:textId="77777777" w:rsidR="00977CA4" w:rsidRDefault="00977CA4" w:rsidP="00977CA4">
      <w:pPr>
        <w:pStyle w:val="B1"/>
      </w:pPr>
      <w:r>
        <w:rPr>
          <w:noProof/>
        </w:rPr>
        <w:t>9)</w:t>
      </w:r>
      <w:r>
        <w:rPr>
          <w:noProof/>
        </w:rPr>
        <w:tab/>
      </w:r>
      <w:r>
        <w:t>If the UDM indicated that the UE is to acknowledge the successful security check of the received UE Parameters Update Data, then the UDM shall compare the received UPU-MAC-I</w:t>
      </w:r>
      <w:r>
        <w:rPr>
          <w:vertAlign w:val="subscript"/>
        </w:rPr>
        <w:t>UE</w:t>
      </w:r>
      <w:r>
        <w:t xml:space="preserve"> with the expected UPU-XMAC-I</w:t>
      </w:r>
      <w:r>
        <w:rPr>
          <w:vertAlign w:val="subscript"/>
        </w:rPr>
        <w:t>UE</w:t>
      </w:r>
      <w:r>
        <w:t xml:space="preserve"> that the UDM stored temporarily in step 4.</w:t>
      </w:r>
    </w:p>
    <w:p w14:paraId="11290CE5" w14:textId="77777777" w:rsidR="00977CA4" w:rsidRDefault="00977CA4" w:rsidP="00977CA4">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0FBC1C31" w14:textId="77777777" w:rsidR="006F70BC" w:rsidRDefault="006F70BC" w:rsidP="006F70BC">
      <w:pPr>
        <w:jc w:val="center"/>
        <w:rPr>
          <w:noProof/>
          <w:sz w:val="56"/>
          <w:szCs w:val="56"/>
        </w:rPr>
      </w:pPr>
    </w:p>
    <w:p w14:paraId="4287F570" w14:textId="1C3E29CC" w:rsidR="006F70BC" w:rsidRDefault="006F70BC" w:rsidP="006F70BC">
      <w:pPr>
        <w:jc w:val="center"/>
        <w:rPr>
          <w:noProof/>
          <w:sz w:val="56"/>
          <w:szCs w:val="56"/>
        </w:rPr>
      </w:pPr>
      <w:r w:rsidRPr="000C120D">
        <w:rPr>
          <w:noProof/>
          <w:sz w:val="56"/>
          <w:szCs w:val="56"/>
        </w:rPr>
        <w:t>*****</w:t>
      </w:r>
      <w:r>
        <w:rPr>
          <w:noProof/>
          <w:sz w:val="56"/>
          <w:szCs w:val="56"/>
        </w:rPr>
        <w:t>End</w:t>
      </w:r>
      <w:r w:rsidRPr="000C120D">
        <w:rPr>
          <w:noProof/>
          <w:sz w:val="56"/>
          <w:szCs w:val="56"/>
        </w:rPr>
        <w:t xml:space="preserve"> of Change*****</w:t>
      </w:r>
    </w:p>
    <w:p w14:paraId="1557EA72" w14:textId="77777777" w:rsidR="006F70BC" w:rsidRDefault="006F70BC">
      <w:pPr>
        <w:rPr>
          <w:noProof/>
        </w:rPr>
        <w:sectPr w:rsidR="006F70BC">
          <w:headerReference w:type="even" r:id="rId18"/>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Ericsson-r3" w:date="2024-02-29T21:50:00Z" w:initials="VT">
    <w:p w14:paraId="78299A8C" w14:textId="77777777" w:rsidR="005C4DFC" w:rsidRDefault="005C4DFC" w:rsidP="005B3A25">
      <w:pPr>
        <w:pStyle w:val="CommentText"/>
      </w:pPr>
      <w:r>
        <w:rPr>
          <w:rStyle w:val="CommentReference"/>
        </w:rPr>
        <w:annotationRef/>
      </w:r>
      <w:r>
        <w:t xml:space="preserve">Just reordering to improve readability. </w:t>
      </w:r>
    </w:p>
  </w:comment>
  <w:comment w:id="27" w:author="Lenovo_r4" w:date="2024-03-01T08:21:00Z" w:initials="Sh">
    <w:p w14:paraId="74B9C61D" w14:textId="77777777" w:rsidR="003B215D" w:rsidRDefault="003B215D" w:rsidP="00F202F1">
      <w:pPr>
        <w:pStyle w:val="CommentText"/>
      </w:pPr>
      <w:r>
        <w:rPr>
          <w:rStyle w:val="CommentReference"/>
        </w:rPr>
        <w:annotationRef/>
      </w:r>
      <w:r>
        <w:t>Your changes are fine</w:t>
      </w:r>
    </w:p>
  </w:comment>
  <w:comment w:id="37" w:author="Ericsson-r3" w:date="2024-02-29T21:52:00Z" w:initials="VT">
    <w:p w14:paraId="7A740FD5" w14:textId="11E57949" w:rsidR="006765BD" w:rsidRDefault="006765BD" w:rsidP="00A82783">
      <w:pPr>
        <w:pStyle w:val="CommentText"/>
      </w:pPr>
      <w:r>
        <w:rPr>
          <w:rStyle w:val="CommentReference"/>
        </w:rPr>
        <w:annotationRef/>
      </w:r>
      <w:r>
        <w:t xml:space="preserve">I do not think this NOTE is needed. If the AMF does not support delivery of transparent container directly from UDM, the AMF will create the transparent container just as in the baseline. </w:t>
      </w:r>
    </w:p>
  </w:comment>
  <w:comment w:id="38" w:author="Lenovo_r4" w:date="2024-03-01T08:24:00Z" w:initials="Sh">
    <w:p w14:paraId="2EECBEE3" w14:textId="77777777" w:rsidR="00B527C4" w:rsidRDefault="003B215D" w:rsidP="00951BB5">
      <w:pPr>
        <w:pStyle w:val="CommentText"/>
      </w:pPr>
      <w:r>
        <w:rPr>
          <w:rStyle w:val="CommentReference"/>
        </w:rPr>
        <w:annotationRef/>
      </w:r>
      <w:r w:rsidR="00B527C4">
        <w:t>As in the earlier version, the solution workability is not clear in step 1 and step 6, provided the note and left the aspects to be worked by stage 3. So, preferred this NOTE, as we are now introducing some different changes like putting UPU header inside UPU data, so stage 3 may need to look into it to facilitate necessary stage 3 work related to transparent construction stuffs and proper working of this. But with some clarifications on step 1 and 6, we are okay to delete this NOTE.</w:t>
      </w:r>
    </w:p>
  </w:comment>
  <w:comment w:id="45" w:author="Ericsson-r3" w:date="2024-02-29T21:55:00Z" w:initials="VT">
    <w:p w14:paraId="42487CE1" w14:textId="7AE017EC" w:rsidR="008D05C0" w:rsidRDefault="00BC7BA7">
      <w:pPr>
        <w:pStyle w:val="CommentText"/>
      </w:pPr>
      <w:r>
        <w:rPr>
          <w:rStyle w:val="CommentReference"/>
        </w:rPr>
        <w:annotationRef/>
      </w:r>
      <w:r w:rsidR="008D05C0">
        <w:t xml:space="preserve">This is unclear. The question is how the UE knows in the first place that a protected UPU header has been used. That is,  whether the UDM has included the UPU header in the MAC calculation so the UE also verifies the MAC considering the UPU header too. </w:t>
      </w:r>
    </w:p>
    <w:p w14:paraId="71EB9F39" w14:textId="77777777" w:rsidR="008D05C0" w:rsidRDefault="008D05C0">
      <w:pPr>
        <w:pStyle w:val="CommentText"/>
      </w:pPr>
      <w:r>
        <w:t xml:space="preserve">I think that to achieve this goal, the UE should receive the protected UPU header indication within the UPU header. </w:t>
      </w:r>
    </w:p>
    <w:p w14:paraId="77484597" w14:textId="77777777" w:rsidR="008D05C0" w:rsidRDefault="008D05C0">
      <w:pPr>
        <w:pStyle w:val="CommentText"/>
      </w:pPr>
    </w:p>
    <w:p w14:paraId="36AF7448" w14:textId="77777777" w:rsidR="008D05C0" w:rsidRDefault="008D05C0" w:rsidP="001B151A">
      <w:pPr>
        <w:pStyle w:val="CommentText"/>
      </w:pPr>
      <w:r>
        <w:t xml:space="preserve">Otherwise … what shall the UE do? Try verification without UPU header first and if it fails try with UPU header? </w:t>
      </w:r>
    </w:p>
  </w:comment>
  <w:comment w:id="46" w:author="Lenovo_r4" w:date="2024-03-01T08:50:00Z" w:initials="Sh">
    <w:p w14:paraId="79A158D0" w14:textId="77777777" w:rsidR="00395CAF" w:rsidRDefault="00395CAF" w:rsidP="0013712D">
      <w:pPr>
        <w:pStyle w:val="CommentText"/>
      </w:pPr>
      <w:r>
        <w:rPr>
          <w:rStyle w:val="CommentReference"/>
        </w:rPr>
        <w:annotationRef/>
      </w:r>
      <w:r>
        <w:t>Updated step 6, kindly take a lo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299A8C" w15:done="0"/>
  <w15:commentEx w15:paraId="74B9C61D" w15:paraIdParent="78299A8C" w15:done="0"/>
  <w15:commentEx w15:paraId="7A740FD5" w15:done="0"/>
  <w15:commentEx w15:paraId="2EECBEE3" w15:paraIdParent="7A740FD5" w15:done="0"/>
  <w15:commentEx w15:paraId="36AF7448" w15:done="0"/>
  <w15:commentEx w15:paraId="79A158D0" w15:paraIdParent="36AF74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B7A9C" w16cex:dateUtc="2024-02-29T20:50:00Z"/>
  <w16cex:commentExtensible w16cex:durableId="298C0EA3" w16cex:dateUtc="2024-03-01T07:21:00Z"/>
  <w16cex:commentExtensible w16cex:durableId="298B7B3A" w16cex:dateUtc="2024-02-29T20:52:00Z"/>
  <w16cex:commentExtensible w16cex:durableId="298C0F20" w16cex:dateUtc="2024-03-01T07:24:00Z"/>
  <w16cex:commentExtensible w16cex:durableId="298B7BD9" w16cex:dateUtc="2024-02-29T20:55:00Z"/>
  <w16cex:commentExtensible w16cex:durableId="298C1568" w16cex:dateUtc="2024-03-01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299A8C" w16cid:durableId="298B7A9C"/>
  <w16cid:commentId w16cid:paraId="74B9C61D" w16cid:durableId="298C0EA3"/>
  <w16cid:commentId w16cid:paraId="7A740FD5" w16cid:durableId="298B7B3A"/>
  <w16cid:commentId w16cid:paraId="2EECBEE3" w16cid:durableId="298C0F20"/>
  <w16cid:commentId w16cid:paraId="36AF7448" w16cid:durableId="298B7BD9"/>
  <w16cid:commentId w16cid:paraId="79A158D0" w16cid:durableId="298C156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21858" w14:textId="77777777" w:rsidR="00BE364E" w:rsidRDefault="00BE364E">
      <w:r>
        <w:separator/>
      </w:r>
    </w:p>
  </w:endnote>
  <w:endnote w:type="continuationSeparator" w:id="0">
    <w:p w14:paraId="7F3610E5" w14:textId="77777777" w:rsidR="00BE364E" w:rsidRDefault="00BE3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92692" w14:textId="77777777" w:rsidR="00BE364E" w:rsidRDefault="00BE364E">
      <w:r>
        <w:separator/>
      </w:r>
    </w:p>
  </w:footnote>
  <w:footnote w:type="continuationSeparator" w:id="0">
    <w:p w14:paraId="4A21E7EE" w14:textId="77777777" w:rsidR="00BE364E" w:rsidRDefault="00BE36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351655E3"/>
    <w:multiLevelType w:val="hybridMultilevel"/>
    <w:tmpl w:val="F7787338"/>
    <w:lvl w:ilvl="0" w:tplc="0407001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546717705">
    <w:abstractNumId w:val="2"/>
  </w:num>
  <w:num w:numId="2" w16cid:durableId="442119046">
    <w:abstractNumId w:val="1"/>
  </w:num>
  <w:num w:numId="3" w16cid:durableId="751120692">
    <w:abstractNumId w:val="0"/>
  </w:num>
  <w:num w:numId="4" w16cid:durableId="114111468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4">
    <w15:presenceInfo w15:providerId="None" w15:userId="Lenovo_r4"/>
  </w15:person>
  <w15:person w15:author="Lenovo_r2 merger">
    <w15:presenceInfo w15:providerId="None" w15:userId="Lenovo_r2 merger"/>
  </w15:person>
  <w15:person w15:author="Lenovo_r2">
    <w15:presenceInfo w15:providerId="None" w15:userId="Lenovo_r2"/>
  </w15:person>
  <w15:person w15:author="Lenovo">
    <w15:presenceInfo w15:providerId="None" w15:userId="Lenovo"/>
  </w15:person>
  <w15:person w15:author="Ericsson-r3">
    <w15:presenceInfo w15:providerId="None" w15:userId="Ericsson-r3"/>
  </w15:person>
  <w15:person w15:author="Lenovo_rev">
    <w15:presenceInfo w15:providerId="None" w15:userId="Lenov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1E6A"/>
    <w:rsid w:val="000A60F6"/>
    <w:rsid w:val="000A6394"/>
    <w:rsid w:val="000B7FED"/>
    <w:rsid w:val="000C038A"/>
    <w:rsid w:val="000C6598"/>
    <w:rsid w:val="000D44B3"/>
    <w:rsid w:val="000E014D"/>
    <w:rsid w:val="000E634D"/>
    <w:rsid w:val="001275E1"/>
    <w:rsid w:val="00145D43"/>
    <w:rsid w:val="00156BE0"/>
    <w:rsid w:val="00192C46"/>
    <w:rsid w:val="001A08B3"/>
    <w:rsid w:val="001A7B60"/>
    <w:rsid w:val="001B52F0"/>
    <w:rsid w:val="001B7A65"/>
    <w:rsid w:val="001E41F3"/>
    <w:rsid w:val="00224DFF"/>
    <w:rsid w:val="00230EA0"/>
    <w:rsid w:val="0026004D"/>
    <w:rsid w:val="002640DD"/>
    <w:rsid w:val="00275D12"/>
    <w:rsid w:val="00284FEB"/>
    <w:rsid w:val="002860C4"/>
    <w:rsid w:val="002B5741"/>
    <w:rsid w:val="002E472E"/>
    <w:rsid w:val="00305409"/>
    <w:rsid w:val="0034108E"/>
    <w:rsid w:val="003609EF"/>
    <w:rsid w:val="0036231A"/>
    <w:rsid w:val="00371A84"/>
    <w:rsid w:val="00374DD4"/>
    <w:rsid w:val="003831D1"/>
    <w:rsid w:val="00395CAF"/>
    <w:rsid w:val="003A7B2F"/>
    <w:rsid w:val="003B215D"/>
    <w:rsid w:val="003C2DBE"/>
    <w:rsid w:val="003D4587"/>
    <w:rsid w:val="003E1A36"/>
    <w:rsid w:val="00410371"/>
    <w:rsid w:val="0041244F"/>
    <w:rsid w:val="00415650"/>
    <w:rsid w:val="00421F7B"/>
    <w:rsid w:val="004242F1"/>
    <w:rsid w:val="00432FF2"/>
    <w:rsid w:val="00471EAB"/>
    <w:rsid w:val="00482288"/>
    <w:rsid w:val="00496C39"/>
    <w:rsid w:val="004A52C6"/>
    <w:rsid w:val="004B75B7"/>
    <w:rsid w:val="004C0C22"/>
    <w:rsid w:val="004D34D0"/>
    <w:rsid w:val="004D5235"/>
    <w:rsid w:val="004E52BE"/>
    <w:rsid w:val="005009D9"/>
    <w:rsid w:val="0051580D"/>
    <w:rsid w:val="00546764"/>
    <w:rsid w:val="00547111"/>
    <w:rsid w:val="00550765"/>
    <w:rsid w:val="005733A2"/>
    <w:rsid w:val="00592D74"/>
    <w:rsid w:val="0059704B"/>
    <w:rsid w:val="005C4DFC"/>
    <w:rsid w:val="005E2C44"/>
    <w:rsid w:val="00621188"/>
    <w:rsid w:val="006257ED"/>
    <w:rsid w:val="00646FAF"/>
    <w:rsid w:val="0065536E"/>
    <w:rsid w:val="00665C47"/>
    <w:rsid w:val="006765BD"/>
    <w:rsid w:val="006852D2"/>
    <w:rsid w:val="006864BF"/>
    <w:rsid w:val="00695808"/>
    <w:rsid w:val="00695A6C"/>
    <w:rsid w:val="006B46FB"/>
    <w:rsid w:val="006E21FB"/>
    <w:rsid w:val="006F70BC"/>
    <w:rsid w:val="00785599"/>
    <w:rsid w:val="00792342"/>
    <w:rsid w:val="007977A8"/>
    <w:rsid w:val="007A3332"/>
    <w:rsid w:val="007A7003"/>
    <w:rsid w:val="007B512A"/>
    <w:rsid w:val="007C2097"/>
    <w:rsid w:val="007D6A07"/>
    <w:rsid w:val="007E24D8"/>
    <w:rsid w:val="007F7259"/>
    <w:rsid w:val="008040A8"/>
    <w:rsid w:val="00805FE1"/>
    <w:rsid w:val="0081071F"/>
    <w:rsid w:val="008279FA"/>
    <w:rsid w:val="008626E7"/>
    <w:rsid w:val="00867241"/>
    <w:rsid w:val="00870EE7"/>
    <w:rsid w:val="00880A55"/>
    <w:rsid w:val="008863B9"/>
    <w:rsid w:val="0088765D"/>
    <w:rsid w:val="00887DA0"/>
    <w:rsid w:val="008A45A6"/>
    <w:rsid w:val="008B7764"/>
    <w:rsid w:val="008D05C0"/>
    <w:rsid w:val="008D39FE"/>
    <w:rsid w:val="008F3789"/>
    <w:rsid w:val="008F686C"/>
    <w:rsid w:val="009148DE"/>
    <w:rsid w:val="00934321"/>
    <w:rsid w:val="00941E30"/>
    <w:rsid w:val="009777D9"/>
    <w:rsid w:val="00977CA4"/>
    <w:rsid w:val="00991B88"/>
    <w:rsid w:val="009A5753"/>
    <w:rsid w:val="009A579D"/>
    <w:rsid w:val="009E3297"/>
    <w:rsid w:val="009F734F"/>
    <w:rsid w:val="00A1069F"/>
    <w:rsid w:val="00A11F8F"/>
    <w:rsid w:val="00A246B6"/>
    <w:rsid w:val="00A47E70"/>
    <w:rsid w:val="00A50CF0"/>
    <w:rsid w:val="00A53067"/>
    <w:rsid w:val="00A568A7"/>
    <w:rsid w:val="00A7671C"/>
    <w:rsid w:val="00AA2CBC"/>
    <w:rsid w:val="00AA6528"/>
    <w:rsid w:val="00AC5820"/>
    <w:rsid w:val="00AD1CD8"/>
    <w:rsid w:val="00B13F88"/>
    <w:rsid w:val="00B171F7"/>
    <w:rsid w:val="00B258BB"/>
    <w:rsid w:val="00B527C4"/>
    <w:rsid w:val="00B67B97"/>
    <w:rsid w:val="00B968C8"/>
    <w:rsid w:val="00BA1539"/>
    <w:rsid w:val="00BA3EC5"/>
    <w:rsid w:val="00BA51D9"/>
    <w:rsid w:val="00BB5DFC"/>
    <w:rsid w:val="00BC7BA7"/>
    <w:rsid w:val="00BD279D"/>
    <w:rsid w:val="00BD6BB8"/>
    <w:rsid w:val="00BE364E"/>
    <w:rsid w:val="00BE77F7"/>
    <w:rsid w:val="00C12D8A"/>
    <w:rsid w:val="00C23AD7"/>
    <w:rsid w:val="00C317E1"/>
    <w:rsid w:val="00C618D4"/>
    <w:rsid w:val="00C66BA2"/>
    <w:rsid w:val="00C95985"/>
    <w:rsid w:val="00CC5026"/>
    <w:rsid w:val="00CC68D0"/>
    <w:rsid w:val="00CF5C18"/>
    <w:rsid w:val="00D03F9A"/>
    <w:rsid w:val="00D06D51"/>
    <w:rsid w:val="00D24991"/>
    <w:rsid w:val="00D42799"/>
    <w:rsid w:val="00D50255"/>
    <w:rsid w:val="00D526B9"/>
    <w:rsid w:val="00D55BE4"/>
    <w:rsid w:val="00D6309B"/>
    <w:rsid w:val="00D66520"/>
    <w:rsid w:val="00D72D07"/>
    <w:rsid w:val="00D9340F"/>
    <w:rsid w:val="00DE34CF"/>
    <w:rsid w:val="00DF6E82"/>
    <w:rsid w:val="00E13F3D"/>
    <w:rsid w:val="00E17DB0"/>
    <w:rsid w:val="00E339EB"/>
    <w:rsid w:val="00E34898"/>
    <w:rsid w:val="00E55C56"/>
    <w:rsid w:val="00EA0117"/>
    <w:rsid w:val="00EB09B7"/>
    <w:rsid w:val="00EB5A09"/>
    <w:rsid w:val="00EE7D7C"/>
    <w:rsid w:val="00F25D98"/>
    <w:rsid w:val="00F300FB"/>
    <w:rsid w:val="00F42E7F"/>
    <w:rsid w:val="00F42F5E"/>
    <w:rsid w:val="00F863B3"/>
    <w:rsid w:val="00FB6386"/>
    <w:rsid w:val="00FD5CC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977CA4"/>
    <w:rPr>
      <w:rFonts w:ascii="Times New Roman" w:hAnsi="Times New Roman"/>
      <w:lang w:val="en-GB" w:eastAsia="en-US"/>
    </w:rPr>
  </w:style>
  <w:style w:type="character" w:customStyle="1" w:styleId="THChar">
    <w:name w:val="TH Char"/>
    <w:link w:val="TH"/>
    <w:qFormat/>
    <w:locked/>
    <w:rsid w:val="00977CA4"/>
    <w:rPr>
      <w:rFonts w:ascii="Arial" w:hAnsi="Arial"/>
      <w:b/>
      <w:lang w:val="en-GB" w:eastAsia="en-US"/>
    </w:rPr>
  </w:style>
  <w:style w:type="character" w:customStyle="1" w:styleId="TF0">
    <w:name w:val="TF (文字)"/>
    <w:link w:val="TF"/>
    <w:qFormat/>
    <w:locked/>
    <w:rsid w:val="00977CA4"/>
    <w:rPr>
      <w:rFonts w:ascii="Arial" w:hAnsi="Arial"/>
      <w:b/>
      <w:lang w:val="en-GB" w:eastAsia="en-US"/>
    </w:rPr>
  </w:style>
  <w:style w:type="character" w:customStyle="1" w:styleId="B2Char">
    <w:name w:val="B2 Char"/>
    <w:link w:val="B2"/>
    <w:locked/>
    <w:rsid w:val="00977CA4"/>
    <w:rPr>
      <w:rFonts w:ascii="Times New Roman" w:hAnsi="Times New Roman"/>
      <w:lang w:val="en-GB" w:eastAsia="en-US"/>
    </w:rPr>
  </w:style>
  <w:style w:type="paragraph" w:styleId="Revision">
    <w:name w:val="Revision"/>
    <w:hidden/>
    <w:uiPriority w:val="99"/>
    <w:semiHidden/>
    <w:rsid w:val="00977CA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221165">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0712154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9831744">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lats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Pages>
  <Words>1222</Words>
  <Characters>7700</Characters>
  <Application>Microsoft Office Word</Application>
  <DocSecurity>0</DocSecurity>
  <Lines>64</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4</cp:lastModifiedBy>
  <cp:revision>10</cp:revision>
  <cp:lastPrinted>1900-01-01T00:00:00Z</cp:lastPrinted>
  <dcterms:created xsi:type="dcterms:W3CDTF">2024-03-01T07:52:00Z</dcterms:created>
  <dcterms:modified xsi:type="dcterms:W3CDTF">2024-03-0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